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71" r:id="rId2"/>
    <p:sldId id="432" r:id="rId3"/>
    <p:sldId id="426" r:id="rId4"/>
    <p:sldId id="433" r:id="rId5"/>
    <p:sldId id="428" r:id="rId6"/>
    <p:sldId id="429" r:id="rId7"/>
    <p:sldId id="439" r:id="rId8"/>
    <p:sldId id="440" r:id="rId9"/>
    <p:sldId id="447" r:id="rId10"/>
    <p:sldId id="469" r:id="rId11"/>
    <p:sldId id="448" r:id="rId12"/>
    <p:sldId id="443" r:id="rId13"/>
    <p:sldId id="444" r:id="rId14"/>
    <p:sldId id="445" r:id="rId15"/>
    <p:sldId id="446" r:id="rId16"/>
    <p:sldId id="488" r:id="rId17"/>
    <p:sldId id="487" r:id="rId18"/>
    <p:sldId id="485" r:id="rId19"/>
    <p:sldId id="451" r:id="rId20"/>
    <p:sldId id="452" r:id="rId21"/>
    <p:sldId id="454" r:id="rId22"/>
    <p:sldId id="453" r:id="rId23"/>
    <p:sldId id="455" r:id="rId24"/>
    <p:sldId id="457" r:id="rId25"/>
    <p:sldId id="456" r:id="rId26"/>
    <p:sldId id="458" r:id="rId27"/>
    <p:sldId id="459" r:id="rId28"/>
    <p:sldId id="460" r:id="rId29"/>
    <p:sldId id="461" r:id="rId30"/>
    <p:sldId id="462" r:id="rId31"/>
    <p:sldId id="463" r:id="rId32"/>
    <p:sldId id="464" r:id="rId33"/>
    <p:sldId id="465" r:id="rId34"/>
    <p:sldId id="468" r:id="rId35"/>
    <p:sldId id="591" r:id="rId36"/>
    <p:sldId id="492" r:id="rId37"/>
    <p:sldId id="494" r:id="rId38"/>
    <p:sldId id="495" r:id="rId39"/>
    <p:sldId id="592" r:id="rId40"/>
    <p:sldId id="593" r:id="rId41"/>
    <p:sldId id="594" r:id="rId42"/>
    <p:sldId id="595" r:id="rId43"/>
    <p:sldId id="565" r:id="rId44"/>
    <p:sldId id="579" r:id="rId45"/>
    <p:sldId id="596" r:id="rId46"/>
    <p:sldId id="489" r:id="rId47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306" autoAdjust="0"/>
    <p:restoredTop sz="94660"/>
  </p:normalViewPr>
  <p:slideViewPr>
    <p:cSldViewPr>
      <p:cViewPr varScale="1">
        <p:scale>
          <a:sx n="65" d="100"/>
          <a:sy n="65" d="100"/>
        </p:scale>
        <p:origin x="-102" y="-113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201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B57C5-3770-495C-8B92-F5FDF1A84E46}" type="datetimeFigureOut">
              <a:rPr lang="en-US" smtClean="0"/>
              <a:pPr/>
              <a:t>12/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04180-1105-47D3-A5E8-12D0BE6D816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888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FE3DD3-7DAA-4B2F-B53B-80398DB5F16E}" type="datetimeFigureOut">
              <a:rPr lang="el-GR" smtClean="0"/>
              <a:pPr/>
              <a:t>8/12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2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7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50000"/>
                  </a:schemeClr>
                </a:solidFill>
              </a:rPr>
              <a:t>Λ14 Διαδικτυακά Κοινωνικά Δίκτυα και Μέσα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15110" cy="1257312"/>
          </a:xfrm>
        </p:spPr>
        <p:txBody>
          <a:bodyPr/>
          <a:lstStyle/>
          <a:p>
            <a:r>
              <a:rPr lang="en-US" dirty="0" smtClean="0"/>
              <a:t>Link Prediction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70246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51520" y="2204864"/>
            <a:ext cx="3888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chemeClr val="accent6">
                    <a:lumMod val="75000"/>
                  </a:schemeClr>
                </a:solidFill>
              </a:rPr>
              <a:t>Adamic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/Adar:</a:t>
            </a:r>
            <a:endParaRPr lang="el-GR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2420888"/>
            <a:ext cx="3301621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347864" y="3212976"/>
            <a:ext cx="48245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 Assigns large weights to common neighbors </a:t>
            </a:r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z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 of </a:t>
            </a:r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x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 and </a:t>
            </a:r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y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 which themselves have few neighbors</a:t>
            </a:r>
          </a:p>
          <a:p>
            <a:pPr algn="just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(weight rare features more heavily) </a:t>
            </a:r>
            <a:endParaRPr lang="el-GR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9552" y="4581128"/>
            <a:ext cx="7920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dirty="0" smtClean="0"/>
              <a:t> Neighbors who are linked with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dirty="0" smtClean="0"/>
              <a:t> nodes are assigned weight = 1/log(2) =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.4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 Neighbors who are linked with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5</a:t>
            </a:r>
            <a:r>
              <a:rPr lang="en-US" dirty="0" smtClean="0"/>
              <a:t> nodes are assigned  weight = 1/log(5) =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0.62</a:t>
            </a:r>
            <a:endParaRPr lang="el-GR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5536" y="1556792"/>
            <a:ext cx="3888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referential attachment:</a:t>
            </a:r>
            <a:endParaRPr lang="el-GR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979712" y="4005064"/>
            <a:ext cx="48245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Researchers found empirical</a:t>
            </a: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evidence to suggest that co-authorship is correlated with the</a:t>
            </a: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product of the neighborhood sizes</a:t>
            </a:r>
            <a:endParaRPr lang="el-GR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83568" y="2060848"/>
            <a:ext cx="71287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Based on the premise that the probability that a new edge has node x as its endpoint is proportional to |</a:t>
            </a: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Γ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(x)|</a:t>
            </a: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,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 i.e., nodes like to form ties</a:t>
            </a: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with ‘popular’ nodes</a:t>
            </a:r>
            <a:endParaRPr lang="el-GR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5" y="3281970"/>
            <a:ext cx="3168352" cy="4916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55576" y="5301209"/>
            <a:ext cx="7128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his depends </a:t>
            </a:r>
            <a:r>
              <a:rPr lang="en-US" b="1" i="1" dirty="0" smtClean="0">
                <a:solidFill>
                  <a:schemeClr val="accent2">
                    <a:lumMod val="75000"/>
                  </a:schemeClr>
                </a:solidFill>
              </a:rPr>
              <a:t>on the degrees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of the nodes not on their neighbors per se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3608" y="2348880"/>
            <a:ext cx="6408712" cy="400110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accent3">
                    <a:lumMod val="50000"/>
                  </a:schemeClr>
                </a:solidFill>
              </a:rPr>
              <a:t>Not just the shortest, but </a:t>
            </a:r>
            <a:r>
              <a:rPr lang="en-US" sz="2000" i="1" dirty="0" smtClean="0">
                <a:solidFill>
                  <a:schemeClr val="accent3">
                    <a:lumMod val="50000"/>
                  </a:schemeClr>
                </a:solidFill>
              </a:rPr>
              <a:t>all</a:t>
            </a:r>
            <a:r>
              <a:rPr lang="en-US" sz="2000" dirty="0" smtClean="0">
                <a:solidFill>
                  <a:schemeClr val="accent3">
                    <a:lumMod val="50000"/>
                  </a:schemeClr>
                </a:solidFill>
              </a:rPr>
              <a:t> paths between two nodes</a:t>
            </a:r>
            <a:endParaRPr lang="el-GR" sz="2000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5536" y="1556792"/>
            <a:ext cx="3888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Katz</a:t>
            </a:r>
            <a:r>
              <a:rPr lang="el-GR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β</a:t>
            </a:r>
            <a:r>
              <a:rPr lang="el-GR" sz="20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measure:</a:t>
            </a:r>
            <a:endParaRPr lang="el-GR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43608" y="3501008"/>
            <a:ext cx="7272808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Sum over all paths of length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l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β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&gt; 0 is a parameter of the predictor, exponentially damped to count short paths more heavily</a:t>
            </a:r>
          </a:p>
          <a:p>
            <a:pPr algn="just">
              <a:buFont typeface="Wingdings" pitchFamily="2" charset="2"/>
              <a:buChar char="ü"/>
            </a:pPr>
            <a:r>
              <a:rPr lang="en-US" sz="1600" i="1" dirty="0" smtClean="0">
                <a:solidFill>
                  <a:schemeClr val="tx2">
                    <a:lumMod val="50000"/>
                  </a:schemeClr>
                </a:solidFill>
              </a:rPr>
              <a:t>Small </a:t>
            </a:r>
            <a:r>
              <a:rPr lang="el-GR" sz="1600" i="1" dirty="0" smtClean="0">
                <a:solidFill>
                  <a:schemeClr val="tx2">
                    <a:lumMod val="50000"/>
                  </a:schemeClr>
                </a:solidFill>
              </a:rPr>
              <a:t>β </a:t>
            </a:r>
            <a:r>
              <a:rPr lang="en-US" sz="1600" i="1" dirty="0" smtClean="0">
                <a:solidFill>
                  <a:schemeClr val="tx2">
                    <a:lumMod val="50000"/>
                  </a:schemeClr>
                </a:solidFill>
              </a:rPr>
              <a:t>predictions much like common neighbors</a:t>
            </a:r>
            <a:endParaRPr lang="el-GR" sz="1600" i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3568" y="5085184"/>
            <a:ext cx="67687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Clr>
                <a:schemeClr val="tx2">
                  <a:lumMod val="50000"/>
                </a:schemeClr>
              </a:buClr>
              <a:buFont typeface="+mj-lt"/>
              <a:buAutoNum type="arabicPeriod"/>
            </a:pPr>
            <a:r>
              <a:rPr lang="en-US" i="1" dirty="0" err="1" smtClean="0">
                <a:solidFill>
                  <a:schemeClr val="accent6">
                    <a:lumMod val="75000"/>
                  </a:schemeClr>
                </a:solidFill>
              </a:rPr>
              <a:t>Unweighted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version, in which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path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baseline="30000" dirty="0" smtClean="0">
                <a:solidFill>
                  <a:schemeClr val="tx2">
                    <a:lumMod val="50000"/>
                  </a:schemeClr>
                </a:solidFill>
              </a:rPr>
              <a:t>(1)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</a:t>
            </a:r>
            <a:r>
              <a:rPr lang="en-US" b="1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if x and y have collaborated, </a:t>
            </a:r>
            <a:r>
              <a:rPr lang="en-US" b="1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otherwise</a:t>
            </a:r>
          </a:p>
          <a:p>
            <a:pPr marL="342900" indent="-342900" algn="just">
              <a:buClr>
                <a:schemeClr val="tx2">
                  <a:lumMod val="50000"/>
                </a:schemeClr>
              </a:buClr>
              <a:buFont typeface="+mj-lt"/>
              <a:buAutoNum type="arabicPeriod"/>
            </a:pP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Weighted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version, in which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path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baseline="30000" dirty="0" smtClean="0">
                <a:solidFill>
                  <a:schemeClr val="tx2">
                    <a:lumMod val="50000"/>
                  </a:schemeClr>
                </a:solidFill>
              </a:rPr>
              <a:t>(1)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</a:t>
            </a:r>
            <a:r>
              <a:rPr lang="en-US" b="1" dirty="0" smtClean="0">
                <a:solidFill>
                  <a:schemeClr val="tx2">
                    <a:lumMod val="50000"/>
                  </a:schemeClr>
                </a:solidFill>
              </a:rPr>
              <a:t>#times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x and y have collaborated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9792" y="1772816"/>
            <a:ext cx="3240360" cy="928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31840" y="2780928"/>
            <a:ext cx="34290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" name="Group 10"/>
          <p:cNvGrpSpPr/>
          <p:nvPr/>
        </p:nvGrpSpPr>
        <p:grpSpPr>
          <a:xfrm>
            <a:off x="2195736" y="4509120"/>
            <a:ext cx="2258169" cy="342900"/>
            <a:chOff x="2195736" y="4509120"/>
            <a:chExt cx="2258169" cy="342900"/>
          </a:xfrm>
        </p:grpSpPr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491880" y="4509120"/>
              <a:ext cx="96202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Box 9"/>
            <p:cNvSpPr txBox="1"/>
            <p:nvPr/>
          </p:nvSpPr>
          <p:spPr>
            <a:xfrm>
              <a:off x="2195736" y="4509120"/>
              <a:ext cx="201622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chemeClr val="tx2">
                      <a:lumMod val="50000"/>
                    </a:schemeClr>
                  </a:solidFill>
                </a:rPr>
                <a:t>Closed form:</a:t>
              </a:r>
              <a:endParaRPr lang="el-GR" sz="1600" dirty="0" smtClean="0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5536" y="1700808"/>
            <a:ext cx="7704856" cy="646331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nsider a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random walk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on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collab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at starts at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and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iteratively moves to a neighbor of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chosen uniformly at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random from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Γ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(x).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7544" y="2636912"/>
            <a:ext cx="77048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itting Time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from x to y is the expected number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of steps it takes for the random walk starting at x to reach y.</a:t>
            </a:r>
          </a:p>
          <a:p>
            <a:pPr algn="ctr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score(x, y) = −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endParaRPr lang="en-US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7544" y="3645024"/>
            <a:ext cx="79208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te Time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C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from x to y is the expected number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of steps to travel from x to y and from y to x</a:t>
            </a:r>
          </a:p>
          <a:p>
            <a:pPr algn="ctr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score(x, y) = − (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+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y,x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)</a:t>
            </a:r>
            <a:endParaRPr lang="en-US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11560" y="5373216"/>
            <a:ext cx="59766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an also consider stationary-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normed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versions:</a:t>
            </a:r>
          </a:p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score(x, y) = −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π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y</a:t>
            </a:r>
          </a:p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score(x, y) = −(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π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y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+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y,x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π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)</a:t>
            </a:r>
            <a:endParaRPr lang="el-GR" dirty="0" smtClean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5536" y="1772816"/>
            <a:ext cx="8064896" cy="646331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i="1" dirty="0" smtClean="0">
                <a:solidFill>
                  <a:schemeClr val="accent3">
                    <a:lumMod val="75000"/>
                  </a:schemeClr>
                </a:solidFill>
              </a:rPr>
              <a:t>The hitting time and commute time measures are sensitive to parts of the graph far away from x and y -&gt; periodically </a:t>
            </a:r>
            <a:r>
              <a:rPr lang="en-US" b="1" i="1" dirty="0" smtClean="0">
                <a:solidFill>
                  <a:schemeClr val="accent3">
                    <a:lumMod val="75000"/>
                  </a:schemeClr>
                </a:solidFill>
              </a:rPr>
              <a:t>reset the walk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67544" y="515719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score(x, y) = stationary probability of y in a rooted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PageRank</a:t>
            </a:r>
            <a:endParaRPr lang="en-US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5536" y="2564904"/>
            <a:ext cx="80648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Random walk on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collab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at starts at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and has a probability of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α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of returning to x at each ste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5536" y="3789040"/>
            <a:ext cx="77048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ooted Page Rank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: Starts from x, with probability (1 –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a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) moves to a random neighbor and with probability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a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returns to x</a:t>
            </a:r>
            <a:endParaRPr lang="en-US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7544" y="1052736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67544" y="1807669"/>
            <a:ext cx="74888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/>
              <a:t>Two objects ar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imilar</a:t>
            </a:r>
            <a:r>
              <a:rPr lang="en-US" dirty="0" smtClean="0"/>
              <a:t>, if they ar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lated to similar objects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Two objects x and y are similar, if </a:t>
            </a:r>
            <a:r>
              <a:rPr lang="en-US" dirty="0"/>
              <a:t>respectively they </a:t>
            </a:r>
            <a:r>
              <a:rPr lang="en-US" dirty="0" smtClean="0"/>
              <a:t>are related to objects a and b, and a and b are themselves similar </a:t>
            </a:r>
            <a:endParaRPr lang="el-GR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2708920"/>
            <a:ext cx="1872208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3573016"/>
            <a:ext cx="473392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1724483" y="6184367"/>
            <a:ext cx="59046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score(x, y) = similarity(x, y)</a:t>
            </a:r>
            <a:endParaRPr lang="en-US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187624" y="4581128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imilarity(x, y) = 1, if x = y</a:t>
            </a:r>
            <a:endParaRPr lang="el-GR" dirty="0"/>
          </a:p>
        </p:txBody>
      </p:sp>
      <p:sp>
        <p:nvSpPr>
          <p:cNvPr id="10" name="TextBox 9"/>
          <p:cNvSpPr txBox="1"/>
          <p:nvPr/>
        </p:nvSpPr>
        <p:spPr>
          <a:xfrm>
            <a:off x="323528" y="5085184"/>
            <a:ext cx="5976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verage similarity between in- neighbors of x and in-neighbors of y</a:t>
            </a:r>
            <a:endParaRPr lang="el-GR" sz="16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78643" y="5512270"/>
            <a:ext cx="6480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set of </a:t>
            </a:r>
            <a:r>
              <a:rPr lang="en-US" i="1" dirty="0" smtClean="0"/>
              <a:t>n</a:t>
            </a:r>
            <a:r>
              <a:rPr lang="en-US" i="1" baseline="30000" dirty="0" smtClean="0"/>
              <a:t>2</a:t>
            </a:r>
            <a:r>
              <a:rPr lang="en-US" dirty="0" smtClean="0"/>
              <a:t> equations for a graph of size </a:t>
            </a:r>
            <a:r>
              <a:rPr lang="en-US" i="1" dirty="0" smtClean="0"/>
              <a:t>n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993870"/>
            <a:ext cx="1872208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11960" y="2996952"/>
            <a:ext cx="3312368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3635896" y="1116707"/>
            <a:ext cx="525658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raph G</a:t>
            </a:r>
            <a:r>
              <a:rPr lang="en-US" baseline="30000" dirty="0" smtClean="0"/>
              <a:t>2</a:t>
            </a:r>
            <a:r>
              <a:rPr lang="en-US" dirty="0" smtClean="0"/>
              <a:t>:</a:t>
            </a:r>
          </a:p>
          <a:p>
            <a:r>
              <a:rPr lang="en-US" dirty="0" smtClean="0"/>
              <a:t>A node for each pair of nodes</a:t>
            </a:r>
          </a:p>
          <a:p>
            <a:r>
              <a:rPr lang="en-US" dirty="0" smtClean="0"/>
              <a:t>(x, y)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(a, b), if x </a:t>
            </a:r>
            <a:r>
              <a:rPr lang="en-US" dirty="0" smtClean="0">
                <a:sym typeface="Wingdings" pitchFamily="2" charset="2"/>
              </a:rPr>
              <a:t> a and y  b</a:t>
            </a:r>
            <a:endParaRPr lang="en-US" dirty="0" smtClean="0"/>
          </a:p>
          <a:p>
            <a:r>
              <a:rPr lang="en-US" dirty="0" smtClean="0"/>
              <a:t>Scores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low</a:t>
            </a:r>
            <a:r>
              <a:rPr lang="en-US" dirty="0" smtClean="0"/>
              <a:t> from a node to its neighbors</a:t>
            </a:r>
          </a:p>
          <a:p>
            <a:r>
              <a:rPr lang="el-GR" dirty="0" smtClean="0"/>
              <a:t>γ </a:t>
            </a:r>
            <a:r>
              <a:rPr lang="en-US" dirty="0" smtClean="0"/>
              <a:t>gives the rate of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ecay</a:t>
            </a:r>
            <a:r>
              <a:rPr lang="en-US" dirty="0" smtClean="0"/>
              <a:t> as similarity flows across edges</a:t>
            </a:r>
            <a:r>
              <a:rPr lang="el-GR" dirty="0" smtClean="0"/>
              <a:t> (γ = 0.8 </a:t>
            </a:r>
            <a:r>
              <a:rPr lang="en-US" dirty="0" smtClean="0"/>
              <a:t>in the example)</a:t>
            </a:r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8" name="TextBox 7"/>
          <p:cNvSpPr txBox="1"/>
          <p:nvPr/>
        </p:nvSpPr>
        <p:spPr>
          <a:xfrm>
            <a:off x="755576" y="5383639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terative computation</a:t>
            </a:r>
            <a:endParaRPr lang="el-GR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5752971"/>
            <a:ext cx="76328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0</a:t>
            </a:r>
            <a:r>
              <a:rPr lang="en-US" dirty="0" smtClean="0"/>
              <a:t>(x, y) = 1 if x = y and 0 otherwise</a:t>
            </a:r>
          </a:p>
          <a:p>
            <a:r>
              <a:rPr lang="en-US" dirty="0" smtClean="0"/>
              <a:t>s</a:t>
            </a:r>
            <a:r>
              <a:rPr lang="en-US" baseline="-25000" dirty="0" smtClean="0"/>
              <a:t>k+1</a:t>
            </a:r>
            <a:r>
              <a:rPr lang="en-US" dirty="0" smtClean="0"/>
              <a:t>  based on the </a:t>
            </a:r>
            <a:r>
              <a:rPr lang="en-US" dirty="0" err="1" smtClean="0"/>
              <a:t>s</a:t>
            </a:r>
            <a:r>
              <a:rPr lang="en-US" baseline="-25000" dirty="0" err="1" smtClean="0"/>
              <a:t>k</a:t>
            </a:r>
            <a:r>
              <a:rPr lang="en-US" dirty="0" smtClean="0"/>
              <a:t> values of its (in-neighbors) computed at iteration 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: Random surfer model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67865" y="848906"/>
            <a:ext cx="7833719" cy="70788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ow soon two random surfers are expected to meet at the same node if they started at nodes x and y and randomly walked the graph backwards</a:t>
            </a:r>
            <a:endParaRPr lang="el-GR" sz="2000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80547" y="1556792"/>
            <a:ext cx="4010025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352277" y="2852936"/>
            <a:ext cx="8064896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et us consider G</a:t>
            </a:r>
            <a:r>
              <a:rPr lang="en-US" baseline="30000" dirty="0" smtClean="0"/>
              <a:t>2</a:t>
            </a:r>
          </a:p>
          <a:p>
            <a:r>
              <a:rPr lang="en-US" dirty="0" smtClean="0"/>
              <a:t>A node (a, b) as a state of the tour in G, a moves to c, b moves to d in G, then (a, b) moves to  (c, d) </a:t>
            </a:r>
            <a:r>
              <a:rPr lang="en-US" dirty="0"/>
              <a:t>in </a:t>
            </a:r>
            <a:r>
              <a:rPr lang="en-US" dirty="0" smtClean="0"/>
              <a:t>G</a:t>
            </a:r>
            <a:r>
              <a:rPr lang="en-US" baseline="30000" dirty="0" smtClean="0"/>
              <a:t>2 </a:t>
            </a:r>
          </a:p>
          <a:p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</a:t>
            </a:r>
            <a:r>
              <a:rPr lang="en-US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our in G</a:t>
            </a:r>
            <a:r>
              <a:rPr lang="en-US" i="1" baseline="30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of length n represents a pair of tours in G where each has length n</a:t>
            </a:r>
            <a:endParaRPr lang="en-US" i="1" baseline="30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endParaRPr lang="en-US" baseline="30000" dirty="0"/>
          </a:p>
          <a:p>
            <a:r>
              <a:rPr lang="en-US" dirty="0" smtClean="0"/>
              <a:t>What are the states in G</a:t>
            </a:r>
            <a:r>
              <a:rPr lang="en-US" baseline="30000" dirty="0" smtClean="0"/>
              <a:t>2</a:t>
            </a:r>
            <a:r>
              <a:rPr lang="en-US" dirty="0" smtClean="0"/>
              <a:t> that correspond to “meeting” points?</a:t>
            </a:r>
          </a:p>
          <a:p>
            <a:r>
              <a:rPr lang="en-US" i="1" dirty="0"/>
              <a:t>Singleton </a:t>
            </a:r>
            <a:r>
              <a:rPr lang="en-US" i="1" dirty="0" smtClean="0"/>
              <a:t>nodes (common neighbors)</a:t>
            </a:r>
          </a:p>
          <a:p>
            <a:endParaRPr lang="en-US" dirty="0" smtClean="0"/>
          </a:p>
          <a:p>
            <a:r>
              <a:rPr lang="en-US" dirty="0" smtClean="0"/>
              <a:t>Hitting time (expected distance over all tours) d(u, v) : the expected number of steps that it would take a random surfer who at each step follows a random out-edge before it reaches v starting from u</a:t>
            </a:r>
          </a:p>
          <a:p>
            <a:r>
              <a:rPr lang="en-US" dirty="0" smtClean="0"/>
              <a:t>The sum is taken over all walks that start from (x, y) which end at a singleton node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High-level approache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7544" y="1412776"/>
            <a:ext cx="7920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Low rank approximations</a:t>
            </a:r>
            <a:endParaRPr lang="en-US" sz="24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2348880"/>
            <a:ext cx="655272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M adjacency matrix</a:t>
            </a:r>
          </a:p>
          <a:p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Apply SVD (singular value decomposition)</a:t>
            </a:r>
          </a:p>
          <a:p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he rank-k matrix that best approximates M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otivation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9888" y="1556792"/>
            <a:ext cx="7704856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Recommend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ew friends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 online social networks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Predicting the participation of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ctor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n events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Sugges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erac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the members of a company/organization that are external to the hierarchical structure of the organization itself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Predic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nec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members of terrorist organizations who have not been directly observed to work together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Sugges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llabora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researchers based on co-authorship.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High-level approache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5536" y="1124744"/>
            <a:ext cx="7920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Unseen Bigrams</a:t>
            </a:r>
            <a:endParaRPr lang="en-US" sz="24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772816"/>
            <a:ext cx="79928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Unseen bigrams: pairs of word that co-occur in a test corpus, but not in the corresponding training corpus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Not just score(x, y) but score(z, y) for nodes z that are similar to x</a:t>
            </a:r>
          </a:p>
          <a:p>
            <a:pPr algn="just"/>
            <a:r>
              <a:rPr lang="en-US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</a:t>
            </a:r>
            <a:r>
              <a:rPr lang="en-US" baseline="-25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l-GR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δ</a:t>
            </a:r>
            <a:r>
              <a:rPr lang="en-US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  <a:r>
              <a:rPr lang="en-US" baseline="30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δ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nodes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ost related to x</a:t>
            </a:r>
            <a:endParaRPr lang="el-GR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9752" y="3573016"/>
            <a:ext cx="423862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11760" y="4653136"/>
            <a:ext cx="411480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High-level approache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5536" y="1124744"/>
            <a:ext cx="7920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endParaRPr lang="en-US" sz="24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2132856"/>
            <a:ext cx="6912768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Compute score(x, y) for al edges in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endParaRPr lang="en-US" baseline="-25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endParaRPr lang="en-US" baseline="-25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Delete the (1-p) fraction of the edges whose score is the lowest, for some parameter p</a:t>
            </a:r>
          </a:p>
          <a:p>
            <a:pPr algn="just">
              <a:buFont typeface="Wingdings" pitchFamily="2" charset="2"/>
              <a:buChar char="§"/>
            </a:pPr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Recompute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score(x, y) for all pairs in the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subgraph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baseline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1412776"/>
            <a:ext cx="79928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</a:rPr>
              <a:t>Baseline: random predictor </a:t>
            </a:r>
          </a:p>
          <a:p>
            <a:pPr algn="just"/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Randomly select pairs of authors who did not collaborate in the training interval</a:t>
            </a:r>
            <a:endParaRPr lang="el-GR" sz="2000" dirty="0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2699792" y="3573016"/>
            <a:ext cx="1368152" cy="708273"/>
            <a:chOff x="2123728" y="2852936"/>
            <a:chExt cx="1368152" cy="708273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95736" y="3284984"/>
              <a:ext cx="123825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27784" y="2852936"/>
              <a:ext cx="552450" cy="266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Connector 8"/>
            <p:cNvCxnSpPr/>
            <p:nvPr/>
          </p:nvCxnSpPr>
          <p:spPr>
            <a:xfrm>
              <a:off x="2123728" y="3140968"/>
              <a:ext cx="1368152" cy="0"/>
            </a:xfrm>
            <a:prstGeom prst="line">
              <a:avLst/>
            </a:prstGeom>
            <a:ln>
              <a:solidFill>
                <a:schemeClr val="bg2">
                  <a:lumMod val="1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TextBox 7"/>
          <p:cNvSpPr txBox="1"/>
          <p:nvPr/>
        </p:nvSpPr>
        <p:spPr>
          <a:xfrm>
            <a:off x="395536" y="2924944"/>
            <a:ext cx="75608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Probability that a random prediction is correct:</a:t>
            </a:r>
            <a:endParaRPr lang="el-GR" sz="20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9552" y="5013176"/>
            <a:ext cx="6912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In the datasets, from 0.15% (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cond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mat) to 0.48% (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astro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ph)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Factor improvement over random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628800"/>
            <a:ext cx="7523559" cy="4387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980728"/>
            <a:ext cx="6480720" cy="5538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Factor improvement over random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Average relevance performance (random)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764704"/>
            <a:ext cx="5391150" cy="526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652120" y="1340768"/>
            <a:ext cx="316835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 average ratio over the five datasets of the given predictor's performance </a:t>
            </a:r>
            <a:r>
              <a:rPr lang="en-US" sz="1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rsus a baseline 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predictor's performance. </a:t>
            </a:r>
          </a:p>
          <a:p>
            <a:pPr algn="just">
              <a:buFont typeface="Wingdings" pitchFamily="2" charset="2"/>
              <a:buChar char="§"/>
            </a:pPr>
            <a:endParaRPr lang="en-US" sz="1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 the error bars indicate the minimum and maximum of this ratio over the five datasets. </a:t>
            </a:r>
          </a:p>
          <a:p>
            <a:pPr algn="just">
              <a:buFont typeface="Wingdings" pitchFamily="2" charset="2"/>
              <a:buChar char="§"/>
            </a:pPr>
            <a:endParaRPr lang="en-US" sz="1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 the parameters for the starred predictors are as follows: (1) for weighted Katz,  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β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= 0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005; (2) for Katz clustering, 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β1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 = 0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001;  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ρ 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= 0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15; 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β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2 = 0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1; (3) for low-rank inner product, rank = 256; (4) for rooted </a:t>
            </a:r>
            <a:r>
              <a:rPr lang="en-US" sz="1400" dirty="0" err="1" smtClean="0">
                <a:solidFill>
                  <a:schemeClr val="tx2">
                    <a:lumMod val="50000"/>
                  </a:schemeClr>
                </a:solidFill>
              </a:rPr>
              <a:t>Pagerank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α 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 = 0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15; (5) for unseen bigrams, </a:t>
            </a:r>
            <a:r>
              <a:rPr lang="en-US" sz="1400" dirty="0" err="1" smtClean="0">
                <a:solidFill>
                  <a:schemeClr val="tx2">
                    <a:lumMod val="50000"/>
                  </a:schemeClr>
                </a:solidFill>
              </a:rPr>
              <a:t>unweighted</a:t>
            </a:r>
            <a:endParaRPr lang="en-US" sz="1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endParaRPr lang="en-US" sz="1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 common neighbors with 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δ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 = 8; and (6) for </a:t>
            </a:r>
            <a:r>
              <a:rPr lang="en-US" sz="1400" dirty="0" err="1" smtClean="0">
                <a:solidFill>
                  <a:schemeClr val="tx2">
                    <a:lumMod val="50000"/>
                  </a:schemeClr>
                </a:solidFill>
              </a:rPr>
              <a:t>SimRank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γ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 = 0</a:t>
            </a:r>
            <a:r>
              <a:rPr lang="el-GR" sz="1400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8.</a:t>
            </a:r>
            <a:endParaRPr lang="el-GR" sz="14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00213" y="1094174"/>
            <a:ext cx="5176043" cy="5244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Average relevance performance (distance)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109663"/>
            <a:ext cx="57912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Average relevance performance (neighbors)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prediction overlap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124744"/>
            <a:ext cx="5251345" cy="2675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63888" y="3861048"/>
            <a:ext cx="5086350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547664" y="4869160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rrect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24128" y="1196752"/>
            <a:ext cx="295232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v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How much similar are the predictions made by the different methods?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y?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5536" y="3068960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Rectangle 9"/>
          <p:cNvSpPr/>
          <p:nvPr/>
        </p:nvSpPr>
        <p:spPr>
          <a:xfrm>
            <a:off x="395536" y="2348880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Rectangle 10"/>
          <p:cNvSpPr/>
          <p:nvPr/>
        </p:nvSpPr>
        <p:spPr>
          <a:xfrm>
            <a:off x="395536" y="3212976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Rectangle 11"/>
          <p:cNvSpPr/>
          <p:nvPr/>
        </p:nvSpPr>
        <p:spPr>
          <a:xfrm>
            <a:off x="395536" y="3356992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3" name="Rectangle 12"/>
          <p:cNvSpPr/>
          <p:nvPr/>
        </p:nvSpPr>
        <p:spPr>
          <a:xfrm>
            <a:off x="395536" y="2924944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Rectangle 13"/>
          <p:cNvSpPr/>
          <p:nvPr/>
        </p:nvSpPr>
        <p:spPr>
          <a:xfrm>
            <a:off x="395536" y="3501008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Rectangle 14"/>
          <p:cNvSpPr/>
          <p:nvPr/>
        </p:nvSpPr>
        <p:spPr>
          <a:xfrm>
            <a:off x="395536" y="2780928"/>
            <a:ext cx="144016" cy="72008"/>
          </a:xfrm>
          <a:prstGeom prst="rect">
            <a:avLst/>
          </a:prstGeom>
          <a:solidFill>
            <a:srgbClr val="FF9900"/>
          </a:solidFill>
          <a:ln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dataset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1772816"/>
            <a:ext cx="5457825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755576" y="1124744"/>
            <a:ext cx="7560840" cy="648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v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How much does the performance of the different methods depends on the dataset?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7584" y="5085184"/>
            <a:ext cx="669674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2">
                    <a:lumMod val="50000"/>
                  </a:schemeClr>
                </a:solidFill>
              </a:rPr>
              <a:t> (rank) On 4 of the 5 datasets best at an intermediate rank </a:t>
            </a:r>
          </a:p>
          <a:p>
            <a:pPr algn="just"/>
            <a:r>
              <a:rPr lang="en-US" sz="1600" dirty="0" smtClean="0">
                <a:solidFill>
                  <a:schemeClr val="tx2">
                    <a:lumMod val="50000"/>
                  </a:schemeClr>
                </a:solidFill>
              </a:rPr>
              <a:t>      On </a:t>
            </a:r>
            <a:r>
              <a:rPr lang="en-US" sz="1600" dirty="0" err="1" smtClean="0">
                <a:solidFill>
                  <a:schemeClr val="tx2">
                    <a:lumMod val="50000"/>
                  </a:schemeClr>
                </a:solidFill>
              </a:rPr>
              <a:t>qr</a:t>
            </a:r>
            <a:r>
              <a:rPr lang="en-US" sz="1600" dirty="0" smtClean="0">
                <a:solidFill>
                  <a:schemeClr val="tx2">
                    <a:lumMod val="50000"/>
                  </a:schemeClr>
                </a:solidFill>
              </a:rPr>
              <a:t>-qc, best at rank 1, does it have a “simpler” structure”?</a:t>
            </a:r>
          </a:p>
          <a:p>
            <a:pPr algn="just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2">
                    <a:lumMod val="50000"/>
                  </a:schemeClr>
                </a:solidFill>
              </a:rPr>
              <a:t> On </a:t>
            </a:r>
            <a:r>
              <a:rPr lang="en-US" sz="1600" dirty="0" err="1" smtClean="0">
                <a:solidFill>
                  <a:schemeClr val="tx2">
                    <a:lumMod val="50000"/>
                  </a:schemeClr>
                </a:solidFill>
              </a:rPr>
              <a:t>hep</a:t>
            </a:r>
            <a:r>
              <a:rPr lang="en-US" sz="1600" dirty="0" smtClean="0">
                <a:solidFill>
                  <a:schemeClr val="tx2">
                    <a:lumMod val="50000"/>
                  </a:schemeClr>
                </a:solidFill>
              </a:rPr>
              <a:t>-ph, preferential attachment the best</a:t>
            </a:r>
          </a:p>
          <a:p>
            <a:pPr algn="just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2">
                    <a:lumMod val="50000"/>
                  </a:schemeClr>
                </a:solidFill>
              </a:rPr>
              <a:t> Why is </a:t>
            </a:r>
            <a:r>
              <a:rPr lang="en-US" sz="1600" dirty="0" err="1" smtClean="0">
                <a:solidFill>
                  <a:schemeClr val="tx2">
                    <a:lumMod val="50000"/>
                  </a:schemeClr>
                </a:solidFill>
              </a:rPr>
              <a:t>astro</a:t>
            </a:r>
            <a:r>
              <a:rPr lang="en-US" sz="1600" dirty="0" smtClean="0">
                <a:solidFill>
                  <a:schemeClr val="tx2">
                    <a:lumMod val="50000"/>
                  </a:schemeClr>
                </a:solidFill>
              </a:rPr>
              <a:t>-ph “difficult”?</a:t>
            </a:r>
          </a:p>
          <a:p>
            <a:pPr algn="just"/>
            <a:r>
              <a:rPr lang="en-US" sz="1600" i="1" dirty="0" smtClean="0">
                <a:solidFill>
                  <a:schemeClr val="tx2">
                    <a:lumMod val="50000"/>
                  </a:schemeClr>
                </a:solidFill>
              </a:rPr>
              <a:t>The culture of physicists and physics collabo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Problem Definition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5576" y="1772816"/>
            <a:ext cx="7704856" cy="100811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Link prediction problem: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Given the links in a social network at time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t,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000" b="1" i="1" dirty="0" smtClean="0">
                <a:solidFill>
                  <a:schemeClr val="tx2">
                    <a:lumMod val="50000"/>
                  </a:schemeClr>
                </a:solidFill>
              </a:rPr>
              <a:t>predict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he edges that will be added to the network during the time interval from time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o a given future time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t’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55576" y="3573016"/>
            <a:ext cx="75608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Based solely on the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topology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of the network (social proximity) (the more general problem also considers attributes of the nodes and links)</a:t>
            </a:r>
          </a:p>
          <a:p>
            <a:pPr algn="just">
              <a:buFont typeface="Wingdings" pitchFamily="2" charset="2"/>
              <a:buChar char="§"/>
            </a:pPr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Different from the problem of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inferring missing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(hidden) links (there is a temporal aspect)</a:t>
            </a:r>
          </a:p>
          <a:p>
            <a:pPr lvl="1"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o save experimental effort in the laboratory or in the field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small world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1268760"/>
            <a:ext cx="720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he shortest path even in unrelated disciplines is often very short</a:t>
            </a:r>
          </a:p>
          <a:p>
            <a:endParaRPr lang="en-US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Basic classifier on graph distances does not 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restricting to distance three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5536" y="908720"/>
            <a:ext cx="374441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Many pairs of authors separated by a graph distance of 2 will not collaborate and 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Many pairs who collaborate at distance greater than 2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764704"/>
            <a:ext cx="397192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3212976"/>
            <a:ext cx="49434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0072" y="3068960"/>
            <a:ext cx="2677805" cy="3408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95536" y="2492896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isregard all distance 2 pairs</a:t>
            </a:r>
            <a:endParaRPr lang="el-GR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the breadth of data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7944" y="3789040"/>
            <a:ext cx="376237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043608" y="1844824"/>
            <a:ext cx="511256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hree</a:t>
            </a:r>
            <a:r>
              <a:rPr lang="en-US" dirty="0" smtClean="0"/>
              <a:t> additional datase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 smtClean="0"/>
              <a:t>Proceedings of STOC and FOC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 smtClean="0"/>
              <a:t>Papers for </a:t>
            </a:r>
            <a:r>
              <a:rPr lang="en-US" sz="1600" dirty="0" err="1" smtClean="0"/>
              <a:t>Citeseer</a:t>
            </a:r>
            <a:endParaRPr lang="en-US" sz="1600" dirty="0" smtClean="0"/>
          </a:p>
          <a:p>
            <a:pPr marL="342900" indent="-342900">
              <a:buFont typeface="+mj-lt"/>
              <a:buAutoNum type="arabicPeriod"/>
            </a:pPr>
            <a:r>
              <a:rPr lang="en-US" sz="1600" dirty="0" smtClean="0"/>
              <a:t>All five of the </a:t>
            </a:r>
            <a:r>
              <a:rPr lang="en-US" sz="1600" dirty="0" err="1" smtClean="0"/>
              <a:t>arXiv</a:t>
            </a:r>
            <a:r>
              <a:rPr lang="en-US" sz="1600" dirty="0" smtClean="0"/>
              <a:t> sections</a:t>
            </a:r>
            <a:endParaRPr lang="el-GR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3789040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mon neighbors </a:t>
            </a:r>
            <a:r>
              <a:rPr lang="en-US" dirty="0" err="1" smtClean="0"/>
              <a:t>vs</a:t>
            </a:r>
            <a:r>
              <a:rPr lang="en-US" dirty="0" smtClean="0"/>
              <a:t> Random</a:t>
            </a:r>
            <a:endParaRPr lang="el-GR" dirty="0"/>
          </a:p>
        </p:txBody>
      </p:sp>
      <p:sp>
        <p:nvSpPr>
          <p:cNvPr id="6" name="TextBox 5"/>
          <p:cNvSpPr txBox="1"/>
          <p:nvPr/>
        </p:nvSpPr>
        <p:spPr>
          <a:xfrm>
            <a:off x="899592" y="4797152"/>
            <a:ext cx="66247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sz="2400" dirty="0" smtClean="0"/>
              <a:t>   Suggests that is easier to predict links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ithin communities</a:t>
            </a:r>
            <a:endParaRPr lang="el-GR" sz="24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1196752"/>
            <a:ext cx="77048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mprov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performance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. Even the best (Katz clustering on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gr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-qc) correct on only about 16% of its prediction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2276872"/>
            <a:ext cx="77048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mprov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efficienc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on very large networks (approximation of distances) 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5536" y="3212976"/>
            <a:ext cx="7704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reat mor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recent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collaborations as more important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7544" y="4077072"/>
            <a:ext cx="76328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tx2">
                  <a:lumMod val="50000"/>
                </a:schemeClr>
              </a:buCl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Additional information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paper titles, author institutions, etc)</a:t>
            </a:r>
          </a:p>
          <a:p>
            <a:pPr>
              <a:buClr>
                <a:schemeClr val="tx2">
                  <a:lumMod val="50000"/>
                </a:schemeClr>
              </a:buClr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o some extent latently  present in the graph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3605" y="171218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9552" y="908720"/>
            <a:ext cx="68407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Conside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bipartite graph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e.g., some form of an affiliation network)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3150006"/>
            <a:ext cx="1512168" cy="153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4139952" y="2708920"/>
            <a:ext cx="26642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oauthor graph</a:t>
            </a:r>
            <a:endParaRPr lang="el-GR" sz="14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1162360" y="2708920"/>
            <a:ext cx="2304256" cy="2268708"/>
            <a:chOff x="971600" y="1772816"/>
            <a:chExt cx="2304256" cy="2268708"/>
          </a:xfrm>
        </p:grpSpPr>
        <p:sp>
          <p:nvSpPr>
            <p:cNvPr id="9" name="TextBox 8"/>
            <p:cNvSpPr txBox="1"/>
            <p:nvPr/>
          </p:nvSpPr>
          <p:spPr>
            <a:xfrm>
              <a:off x="971600" y="1772816"/>
              <a:ext cx="129614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author</a:t>
              </a:r>
              <a:endParaRPr lang="el-GR" sz="1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979712" y="1772816"/>
              <a:ext cx="129614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paper</a:t>
              </a:r>
              <a:endParaRPr lang="el-GR" sz="1400" dirty="0"/>
            </a:p>
          </p:txBody>
        </p:sp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87624" y="2060848"/>
              <a:ext cx="1409670" cy="19806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340768"/>
            <a:ext cx="7992888" cy="4302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Given a collection of records </a:t>
            </a:r>
            <a:r>
              <a:rPr lang="en-US" altLang="en-US" sz="2400" dirty="0" smtClean="0"/>
              <a:t>(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training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set </a:t>
            </a:r>
            <a:r>
              <a:rPr lang="en-US" altLang="en-US" sz="2400" dirty="0" smtClean="0"/>
              <a:t>)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Each </a:t>
            </a:r>
            <a:r>
              <a:rPr lang="en-US" altLang="en-US" sz="2400" dirty="0"/>
              <a:t>record </a:t>
            </a:r>
            <a:r>
              <a:rPr lang="en-US" altLang="en-US" sz="2400" dirty="0" smtClean="0"/>
              <a:t>contains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 </a:t>
            </a:r>
            <a:r>
              <a:rPr lang="en-US" altLang="en-US" sz="2400" dirty="0" smtClean="0"/>
              <a:t>     a </a:t>
            </a:r>
            <a:r>
              <a:rPr lang="en-US" altLang="en-US" sz="2400" dirty="0"/>
              <a:t>set of </a:t>
            </a:r>
            <a:r>
              <a:rPr lang="en-US" altLang="en-US" sz="2400" i="1" dirty="0" smtClean="0"/>
              <a:t>attributes (features) + </a:t>
            </a:r>
            <a:r>
              <a:rPr lang="en-US" altLang="en-US" sz="2400" dirty="0" smtClean="0"/>
              <a:t>the 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  <a:r>
              <a:rPr lang="en-US" altLang="en-US" sz="2400" dirty="0" smtClean="0"/>
              <a:t>.</a:t>
            </a: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endParaRPr lang="en-US" altLang="en-US" sz="800" dirty="0" smtClean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Find </a:t>
            </a:r>
            <a:r>
              <a:rPr lang="en-US" altLang="en-US" sz="2400" dirty="0"/>
              <a:t>a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altLang="en-US" sz="2400" dirty="0"/>
              <a:t>  for class attribute as a function of the values </a:t>
            </a:r>
            <a:r>
              <a:rPr lang="en-US" altLang="en-US" sz="2400" dirty="0" smtClean="0"/>
              <a:t>of other </a:t>
            </a:r>
            <a:r>
              <a:rPr lang="en-US" altLang="en-US" sz="2400" dirty="0"/>
              <a:t>attributes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Goal</a:t>
            </a:r>
            <a:r>
              <a:rPr lang="en-US" altLang="en-US" sz="2400" dirty="0"/>
              <a:t>: previously unseen records should be assigned a class as accurately as </a:t>
            </a:r>
            <a:r>
              <a:rPr lang="en-US" altLang="en-US" sz="2400" dirty="0" smtClean="0"/>
              <a:t>possible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test set </a:t>
            </a:r>
            <a:r>
              <a:rPr lang="en-US" altLang="en-US" sz="2400" dirty="0"/>
              <a:t>is used to determine the accuracy of the model. </a:t>
            </a:r>
            <a:endParaRPr lang="en-US" altLang="en-US" sz="2400" dirty="0" smtClean="0"/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000" dirty="0" smtClean="0"/>
              <a:t>Usually, the given data set is divided into training and test sets, with training set used to build the model and test set used to validate it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74605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Illustrating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the Classification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1309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ecision Tree based Methods</a:t>
            </a:r>
          </a:p>
          <a:p>
            <a:r>
              <a:rPr lang="en-US" altLang="en-US"/>
              <a:t>Rule-based Methods</a:t>
            </a:r>
          </a:p>
          <a:p>
            <a:r>
              <a:rPr lang="en-US" altLang="en-US"/>
              <a:t>Memory based reasoning</a:t>
            </a:r>
          </a:p>
          <a:p>
            <a:r>
              <a:rPr lang="en-US" altLang="en-US"/>
              <a:t>Neural Networks</a:t>
            </a:r>
          </a:p>
          <a:p>
            <a:r>
              <a:rPr lang="en-US" altLang="en-US"/>
              <a:t>Naïve Bayes and Bayesian Belief Networks</a:t>
            </a:r>
          </a:p>
          <a:p>
            <a:r>
              <a:rPr lang="en-US" altLang="en-US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91520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39738" y="19715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8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Single, Divorce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l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g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547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lassification for Link Predic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7992888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?</a:t>
            </a:r>
            <a:endParaRPr lang="en-US" sz="800" i="1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eatures (predictors)?</a:t>
            </a:r>
            <a:endParaRPr lang="en-US" sz="20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668" y="2204864"/>
            <a:ext cx="5616624" cy="3624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9552" y="5949280"/>
            <a:ext cx="7704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PropFlow</a:t>
            </a:r>
            <a:r>
              <a:rPr lang="en-US" sz="2400" dirty="0" smtClean="0"/>
              <a:t>: random walks, stops at l or when cyc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2222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188640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Problem Formulation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764704"/>
            <a:ext cx="8208912" cy="2831544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nsider a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ocial network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= (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 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where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ach edg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=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&lt;u, v&g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  <a:sym typeface="Symbol"/>
              </a:rPr>
              <a:t>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 E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represents an interaction betwee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u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and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v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at took place at a particular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im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(e)</a:t>
            </a:r>
          </a:p>
          <a:p>
            <a:pPr algn="just"/>
            <a:endParaRPr lang="en-US" i="1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sz="1600" i="1" dirty="0" smtClean="0">
                <a:solidFill>
                  <a:schemeClr val="tx2">
                    <a:lumMod val="50000"/>
                  </a:schemeClr>
                </a:solidFill>
              </a:rPr>
              <a:t>(multiple interactions between two nodes as parallel edges with different timestamps)</a:t>
            </a:r>
          </a:p>
          <a:p>
            <a:pPr algn="just"/>
            <a:endParaRPr lang="en-US" i="1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For two times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let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[t, t′]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denote 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subgraph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of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consisting of all edges with a timestamp betwee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and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SzPct val="125000"/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For four times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ven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we wish to output a list of edges not i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 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] that 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ed to appear in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79712" y="3789040"/>
            <a:ext cx="60486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] training interval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]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est interval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3528" y="4653136"/>
            <a:ext cx="835292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What about new nodes?</a:t>
            </a:r>
          </a:p>
          <a:p>
            <a:pPr algn="ctr"/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wo parameters: </a:t>
            </a:r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κ</a:t>
            </a:r>
            <a:r>
              <a:rPr lang="en-US" sz="16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raining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and </a:t>
            </a:r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κ</a:t>
            </a:r>
            <a:r>
              <a:rPr lang="en-US" sz="16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est</a:t>
            </a:r>
            <a:endParaRPr lang="el-GR" sz="1600" baseline="-250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re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: all nodes that are incident to at least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training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edges i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], and at least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test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edges i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]</a:t>
            </a:r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i="1" dirty="0" smtClean="0">
                <a:solidFill>
                  <a:schemeClr val="accent2">
                    <a:lumMod val="75000"/>
                  </a:schemeClr>
                </a:solidFill>
              </a:rPr>
              <a:t>Predict new edges between the nodes in Core</a:t>
            </a:r>
            <a:endParaRPr lang="el-GR" i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: why?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196752"/>
            <a:ext cx="4219575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3115" y="4725144"/>
            <a:ext cx="73448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Even training on a single feature may outperform ranking  (restriction to n-neighborhood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ependencies between featur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29185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How to split data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33115" y="4725144"/>
            <a:ext cx="73448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Observations in [t1, t2] split at </a:t>
            </a:r>
            <a:r>
              <a:rPr lang="en-US" sz="2400" dirty="0" err="1" smtClean="0"/>
              <a:t>tx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Large </a:t>
            </a:r>
            <a:r>
              <a:rPr lang="en-US" sz="2400" dirty="0" err="1" smtClean="0"/>
              <a:t>tx</a:t>
            </a:r>
            <a:r>
              <a:rPr lang="en-US" sz="2400" dirty="0" smtClean="0"/>
              <a:t> =&gt; better quality of featur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But less positives</a:t>
            </a:r>
            <a:endParaRPr lang="en-US" sz="24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412776"/>
            <a:ext cx="443865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2130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Imbalance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33115" y="968290"/>
            <a:ext cx="734481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parse networks: |E| = k |V| for constant k &lt;&lt; |V|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r>
              <a:rPr lang="en-US" sz="2400" dirty="0" smtClean="0"/>
              <a:t>The class imbalance ration for link prediction in a sparse network is </a:t>
            </a:r>
            <a:r>
              <a:rPr lang="el-GR" sz="2400" dirty="0" smtClean="0"/>
              <a:t>Ω</a:t>
            </a:r>
            <a:r>
              <a:rPr lang="en-US" sz="2400" dirty="0" smtClean="0"/>
              <a:t>(|V|/1) when at most |V| nodes are add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584" y="2780928"/>
            <a:ext cx="6387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ssing links is |V|</a:t>
            </a:r>
            <a:r>
              <a:rPr lang="en-US" baseline="30000" dirty="0" smtClean="0"/>
              <a:t>2</a:t>
            </a:r>
          </a:p>
          <a:p>
            <a:r>
              <a:rPr lang="en-US" dirty="0" smtClean="0"/>
              <a:t>Positives V</a:t>
            </a:r>
            <a:endParaRPr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924944"/>
            <a:ext cx="4467225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33115" y="4293096"/>
            <a:ext cx="25707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eat each neighborhood as a separate probl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1317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7715200" cy="10367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dirty="0" smtClean="0"/>
              <a:t>Confusion </a:t>
            </a:r>
            <a:r>
              <a:rPr lang="en-US" altLang="en-US" dirty="0"/>
              <a:t>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9953683"/>
              </p:ext>
            </p:extLst>
          </p:nvPr>
        </p:nvGraphicFramePr>
        <p:xfrm>
          <a:off x="1187624" y="2750072"/>
          <a:ext cx="5400600" cy="1910080"/>
        </p:xfrm>
        <a:graphic>
          <a:graphicData uri="http://schemas.openxmlformats.org/drawingml/2006/table">
            <a:tbl>
              <a:tblPr/>
              <a:tblGrid>
                <a:gridCol w="1350150"/>
                <a:gridCol w="1350150"/>
                <a:gridCol w="1350150"/>
                <a:gridCol w="1350150"/>
              </a:tblGrid>
              <a:tr h="43913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6029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5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14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643125"/>
              </p:ext>
            </p:extLst>
          </p:nvPr>
        </p:nvGraphicFramePr>
        <p:xfrm>
          <a:off x="2051720" y="5229200"/>
          <a:ext cx="4874174" cy="820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Εξίσωση" r:id="rId3" imgW="1981080" imgH="393480" progId="Equation.3">
                  <p:embed/>
                </p:oleObj>
              </mc:Choice>
              <mc:Fallback>
                <p:oleObj name="Εξίσωση" r:id="rId3" imgW="1981080" imgH="39348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5229200"/>
                        <a:ext cx="4874174" cy="820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372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2400" dirty="0"/>
              <a:t>(TP,FP):</a:t>
            </a:r>
          </a:p>
          <a:p>
            <a:r>
              <a:rPr lang="en-US" altLang="en-US" sz="2400" dirty="0"/>
              <a:t>(0,0): declare everything</a:t>
            </a:r>
            <a:br>
              <a:rPr lang="en-US" altLang="en-US" sz="2400" dirty="0"/>
            </a:br>
            <a:r>
              <a:rPr lang="en-US" altLang="en-US" sz="2400" dirty="0"/>
              <a:t>          to be negative class</a:t>
            </a:r>
          </a:p>
          <a:p>
            <a:r>
              <a:rPr lang="en-US" altLang="en-US" sz="2400" dirty="0"/>
              <a:t>(1,1): declare everything</a:t>
            </a:r>
            <a:br>
              <a:rPr lang="en-US" altLang="en-US" sz="2400" dirty="0"/>
            </a:br>
            <a:r>
              <a:rPr lang="en-US" altLang="en-US" sz="2400" dirty="0"/>
              <a:t>         to be positive class</a:t>
            </a:r>
          </a:p>
          <a:p>
            <a:r>
              <a:rPr lang="en-US" alt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altLang="en-US" sz="2400" dirty="0"/>
          </a:p>
          <a:p>
            <a:r>
              <a:rPr lang="en-US" altLang="en-US" sz="2400" dirty="0"/>
              <a:t>Diagonal line:</a:t>
            </a:r>
          </a:p>
          <a:p>
            <a:pPr lvl="1"/>
            <a:r>
              <a:rPr lang="en-US" altLang="en-US" sz="2400" dirty="0"/>
              <a:t>Random guessing</a:t>
            </a:r>
          </a:p>
          <a:p>
            <a:pPr lvl="1"/>
            <a:r>
              <a:rPr lang="en-US" altLang="en-US" sz="2400" dirty="0"/>
              <a:t>Below diagonal line:</a:t>
            </a:r>
          </a:p>
          <a:p>
            <a:pPr lvl="2"/>
            <a:r>
              <a:rPr lang="en-US" altLang="en-US" sz="2000" dirty="0"/>
              <a:t> prediction is opposite of the 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11560" y="6237312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UC</a:t>
            </a:r>
            <a:r>
              <a:rPr lang="en-US" sz="2400" dirty="0" smtClean="0"/>
              <a:t>: area under the ROC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23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7544" y="1340768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nsemble of classifiers: Random Forest</a:t>
            </a:r>
            <a:endParaRPr lang="en-US" sz="2400" dirty="0"/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" y="2171700"/>
            <a:ext cx="901065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998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7544" y="704890"/>
            <a:ext cx="820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Reference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5576" y="1916832"/>
            <a:ext cx="691276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err="1" smtClean="0">
                <a:solidFill>
                  <a:schemeClr val="bg2">
                    <a:lumMod val="10000"/>
                  </a:schemeClr>
                </a:solidFill>
              </a:rPr>
              <a:t>Liben-Nowell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, D. and Kleinberg, J. </a:t>
            </a:r>
            <a:r>
              <a:rPr lang="en-US" i="1" dirty="0" smtClean="0">
                <a:solidFill>
                  <a:schemeClr val="bg2">
                    <a:lumMod val="10000"/>
                  </a:schemeClr>
                </a:solidFill>
              </a:rPr>
              <a:t>The link-prediction problem for social networks.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 Journal of the American Society for Information Science and Technology, 58(7) 1019–1031 (2007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Ryan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ichtenwalt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Jake T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ussi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Nites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 V. Chawla: 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New perspectives and methods in link predictio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10: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243-252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Glen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Je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Jennifer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Widom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: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 </a:t>
            </a:r>
            <a:r>
              <a:rPr lang="en-US" i="1" dirty="0" err="1">
                <a:solidFill>
                  <a:schemeClr val="bg2">
                    <a:lumMod val="10000"/>
                  </a:schemeClr>
                </a:solidFill>
              </a:rPr>
              <a:t>SimRank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: a measure of structural-context similarity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02: 538-543</a:t>
            </a:r>
          </a:p>
          <a:p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/>
            </a:r>
            <a:br>
              <a:rPr lang="en-US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P-N Ta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. Steinbac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V. Kumar. Introduction to Data Mining (Chapter 4)</a:t>
            </a:r>
            <a:endParaRPr lang="el-GR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xample Dataset: co-authorship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124744"/>
            <a:ext cx="670560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467544" y="3429001"/>
            <a:ext cx="828092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4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6: 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training interval -&gt; [1994, 1996]</a:t>
            </a:r>
          </a:p>
          <a:p>
            <a:pPr algn="just"/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7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9: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test interval -&gt; [1997, 1999]</a:t>
            </a:r>
          </a:p>
          <a:p>
            <a:pPr algn="just"/>
            <a:endParaRPr lang="en-US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collab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&lt;V,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&gt; = G[1994, 1996]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: authors in V that co-author a paper during the test interval but not during the training interval 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training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 = 3,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test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3: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 Core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nsists of all authors who have written at least 3 papers during the training period and at least 3 papers during the test period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Predict 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accent3">
                    <a:lumMod val="75000"/>
                  </a:schemeClr>
                </a:solidFill>
              </a:rPr>
              <a:t>new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3568" y="1556793"/>
            <a:ext cx="7632848" cy="1015663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Assign a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 connection weight score(x, y)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o pairs of nodes  &lt;x, y&gt; based on the input graph (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collab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) and produce a ranked list of decreasing order of score</a:t>
            </a:r>
            <a:endParaRPr lang="el-GR" sz="20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3140968"/>
            <a:ext cx="74168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How to assign the score between two nodes x and y?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59632" y="3789040"/>
            <a:ext cx="59766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Some form of 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similarity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or 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node proximity</a:t>
            </a:r>
            <a:endParaRPr lang="el-GR" sz="2000" b="1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67544" y="4005064"/>
            <a:ext cx="7776864" cy="108012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How to Evaluate the Prediction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772816"/>
            <a:ext cx="8208912" cy="720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Each link predictor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p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outputs a ranked list </a:t>
            </a:r>
            <a:r>
              <a:rPr lang="en-US" sz="2000" i="1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000" i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p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of pairs in V × V −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: predicted new collaborations in decreasing order of confidenc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1560" y="2780928"/>
            <a:ext cx="770485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In this paper, focus on Core, thus</a:t>
            </a:r>
          </a:p>
          <a:p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ctr"/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= 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∩ (Core × Core), n = |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|</a:t>
            </a:r>
          </a:p>
          <a:p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Evaluation method: </a:t>
            </a:r>
            <a:r>
              <a:rPr lang="en-US" sz="2000" i="1" dirty="0" smtClean="0">
                <a:solidFill>
                  <a:schemeClr val="accent3">
                    <a:lumMod val="75000"/>
                  </a:schemeClr>
                </a:solidFill>
              </a:rPr>
              <a:t>Size of the intersection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of 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he first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edge predictions from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L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p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hat are in Core × Core, and 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he set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endParaRPr lang="el-GR" sz="20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5445224"/>
            <a:ext cx="6912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How many of the (relevant) top-n predictions are correct (precision?)</a:t>
            </a:r>
            <a:endParaRPr lang="el-GR" i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Shortest Path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5536" y="2060848"/>
            <a:ext cx="820891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For x, y ∈ V × V −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</a:p>
          <a:p>
            <a:pPr algn="ctr"/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score(x, y) = (negated) length of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shortest path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between x and y</a:t>
            </a:r>
          </a:p>
          <a:p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If there are more than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pairs of nodes tied for the shortest path length, order them at random.</a:t>
            </a:r>
            <a:endParaRPr lang="el-GR" sz="20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67544" y="2204864"/>
            <a:ext cx="8208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Let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Γ(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x) denote the set of neighbors of x in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collab</a:t>
            </a:r>
            <a:endParaRPr lang="el-GR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5536" y="1268760"/>
            <a:ext cx="8136904" cy="720080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accent3">
                    <a:lumMod val="50000"/>
                  </a:schemeClr>
                </a:solidFill>
              </a:rPr>
              <a:t>The “larger” the overlap of the neighbors of two nodes, the more likely the nodes to be linked in the future </a:t>
            </a:r>
            <a:endParaRPr lang="el-GR" sz="2000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3429000"/>
            <a:ext cx="2880320" cy="50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251520" y="2924944"/>
            <a:ext cx="3888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Common neighbors:</a:t>
            </a:r>
            <a:endParaRPr lang="el-GR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3528" y="4437112"/>
            <a:ext cx="3888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chemeClr val="accent6">
                    <a:lumMod val="75000"/>
                  </a:schemeClr>
                </a:solidFill>
              </a:rPr>
              <a:t>Jaccard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 coefficient:</a:t>
            </a:r>
            <a:endParaRPr lang="el-GR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23728" y="4941168"/>
            <a:ext cx="2880320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5076056" y="4653136"/>
            <a:ext cx="3816424" cy="936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The probability that both x and y have a feature f, for a randomly selected feature that either x or y has</a:t>
            </a:r>
            <a:endParaRPr lang="el-GR" dirty="0" smtClean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364088" y="2996952"/>
            <a:ext cx="33843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A adjacency matrix  -&gt; A</a:t>
            </a:r>
            <a:r>
              <a:rPr lang="en-US" baseline="-25000" dirty="0" smtClean="0">
                <a:solidFill>
                  <a:schemeClr val="accent3">
                    <a:lumMod val="50000"/>
                  </a:schemeClr>
                </a:solidFill>
              </a:rPr>
              <a:t>x,y</a:t>
            </a:r>
            <a:r>
              <a:rPr lang="en-US" baseline="30000" dirty="0" smtClean="0">
                <a:solidFill>
                  <a:schemeClr val="accent3">
                    <a:lumMod val="50000"/>
                  </a:schemeClr>
                </a:solidFill>
              </a:rPr>
              <a:t>2</a:t>
            </a:r>
            <a:endParaRPr lang="en-US" dirty="0" smtClean="0">
              <a:solidFill>
                <a:schemeClr val="accent3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Number of different paths of length 2</a:t>
            </a:r>
            <a:endParaRPr lang="el-GR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48</TotalTime>
  <Words>2655</Words>
  <Application>Microsoft Office PowerPoint</Application>
  <PresentationFormat>On-screen Show (4:3)</PresentationFormat>
  <Paragraphs>342</Paragraphs>
  <Slides>46</Slides>
  <Notes>4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6</vt:i4>
      </vt:variant>
    </vt:vector>
  </HeadingPairs>
  <TitlesOfParts>
    <vt:vector size="50" baseType="lpstr">
      <vt:lpstr>Office Theme</vt:lpstr>
      <vt:lpstr>Visio</vt:lpstr>
      <vt:lpstr>Document</vt:lpstr>
      <vt:lpstr>Εξίσωση</vt:lpstr>
      <vt:lpstr>Λ14 Διαδικτυακά Κοινωνικά Δίκτυα και Μέσα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llustrating the Classification Task</vt:lpstr>
      <vt:lpstr>Classification Techniques</vt:lpstr>
      <vt:lpstr>Example of a Decision Tree</vt:lpstr>
      <vt:lpstr>PowerPoint Presentation</vt:lpstr>
      <vt:lpstr>PowerPoint Presentation</vt:lpstr>
      <vt:lpstr>PowerPoint Presentation</vt:lpstr>
      <vt:lpstr>PowerPoint Presentation</vt:lpstr>
      <vt:lpstr>Metrics for Performance Evaluation</vt:lpstr>
      <vt:lpstr>ROC Curve</vt:lpstr>
      <vt:lpstr>Result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itoura</dc:creator>
  <cp:lastModifiedBy>tsap</cp:lastModifiedBy>
  <cp:revision>307</cp:revision>
  <dcterms:created xsi:type="dcterms:W3CDTF">2012-10-10T06:53:19Z</dcterms:created>
  <dcterms:modified xsi:type="dcterms:W3CDTF">2014-12-08T14:23:32Z</dcterms:modified>
</cp:coreProperties>
</file>